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7199D9F" w14:textId="01C82039" w:rsidR="003B586E" w:rsidRDefault="003B586E">
      <w:r>
        <w:t xml:space="preserve">Test Application Design for </w:t>
      </w:r>
      <w:r w:rsidRPr="003B586E">
        <w:t xml:space="preserve">PT Bank </w:t>
      </w:r>
      <w:proofErr w:type="spellStart"/>
      <w:r w:rsidRPr="003B586E">
        <w:t>Mandiri</w:t>
      </w:r>
      <w:proofErr w:type="spellEnd"/>
      <w:r w:rsidRPr="003B586E">
        <w:t xml:space="preserve"> (Persero) </w:t>
      </w:r>
      <w:proofErr w:type="spellStart"/>
      <w:r w:rsidRPr="003B586E">
        <w:t>Tbk</w:t>
      </w:r>
      <w:proofErr w:type="spellEnd"/>
      <w:r w:rsidRPr="003B586E">
        <w:t>.</w:t>
      </w:r>
      <w:r>
        <w:t xml:space="preserve"> Solution </w:t>
      </w:r>
      <w:r w:rsidR="007C157C">
        <w:t>Analyst</w:t>
      </w:r>
    </w:p>
    <w:p w14:paraId="7B01CF6F" w14:textId="0988EF8F" w:rsidR="003B586E" w:rsidRDefault="003B586E">
      <w:proofErr w:type="gramStart"/>
      <w:r>
        <w:t>Name :</w:t>
      </w:r>
      <w:proofErr w:type="gramEnd"/>
      <w:r>
        <w:t xml:space="preserve"> Iskandar Zulkarnain</w:t>
      </w:r>
    </w:p>
    <w:p w14:paraId="4712B970" w14:textId="1B028804" w:rsidR="003B586E" w:rsidRDefault="003B586E">
      <w:proofErr w:type="gramStart"/>
      <w:r>
        <w:t>Email :</w:t>
      </w:r>
      <w:proofErr w:type="gramEnd"/>
      <w:r>
        <w:t xml:space="preserve"> </w:t>
      </w:r>
      <w:hyperlink r:id="rId5" w:history="1">
        <w:r w:rsidRPr="003C6B09">
          <w:rPr>
            <w:rStyle w:val="Hyperlink"/>
          </w:rPr>
          <w:t>Iskandar.Zulkarnain0585@gmail.com</w:t>
        </w:r>
      </w:hyperlink>
    </w:p>
    <w:p w14:paraId="695DB4FC" w14:textId="77777777" w:rsidR="003B586E" w:rsidRDefault="003B586E"/>
    <w:p w14:paraId="37E09AFF" w14:textId="44366806" w:rsidR="003B586E" w:rsidRPr="00E31E74" w:rsidRDefault="003B586E" w:rsidP="00E31E74">
      <w:pPr>
        <w:pStyle w:val="Heading1"/>
      </w:pPr>
      <w:r w:rsidRPr="00E31E74">
        <w:t xml:space="preserve">Architecture </w:t>
      </w:r>
    </w:p>
    <w:p w14:paraId="49D58775" w14:textId="4EEA7EA5" w:rsidR="003B586E" w:rsidRDefault="00FE51BA">
      <w:r>
        <w:object w:dxaOrig="13341" w:dyaOrig="6051" w14:anchorId="0BFBF3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50.85pt;height:204.35pt" o:ole="">
            <v:imagedata r:id="rId6" o:title=""/>
          </v:shape>
          <o:OLEObject Type="Embed" ProgID="Visio.Drawing.15" ShapeID="_x0000_i1028" DrawAspect="Content" ObjectID="_1749847956" r:id="rId7"/>
        </w:object>
      </w:r>
    </w:p>
    <w:p w14:paraId="162F4ECA" w14:textId="2FEE469E" w:rsidR="00E31E74" w:rsidRDefault="00E31E74">
      <w:r>
        <w:br w:type="page"/>
      </w:r>
    </w:p>
    <w:p w14:paraId="1FD55634" w14:textId="1BDCF2C6" w:rsidR="00E31E74" w:rsidRDefault="00E31E74" w:rsidP="00E31E74">
      <w:pPr>
        <w:pStyle w:val="Heading1"/>
      </w:pPr>
      <w:r>
        <w:lastRenderedPageBreak/>
        <w:t>Screen Flow</w:t>
      </w:r>
    </w:p>
    <w:p w14:paraId="2DE8FFAF" w14:textId="34775551" w:rsidR="00E31E74" w:rsidRDefault="00E31E74" w:rsidP="00E31E74">
      <w:pPr>
        <w:pStyle w:val="Heading2"/>
      </w:pPr>
      <w:r>
        <w:t>Login page and registration</w:t>
      </w:r>
    </w:p>
    <w:p w14:paraId="5F14A968" w14:textId="2072E510" w:rsidR="00E31E74" w:rsidRDefault="00E31E74" w:rsidP="00E31E74">
      <w:r>
        <w:object w:dxaOrig="17365" w:dyaOrig="7695" w14:anchorId="6238AF0E">
          <v:shape id="_x0000_i1029" type="#_x0000_t75" style="width:450.85pt;height:199.95pt" o:ole="">
            <v:imagedata r:id="rId8" o:title=""/>
          </v:shape>
          <o:OLEObject Type="Embed" ProgID="Visio.Drawing.15" ShapeID="_x0000_i1029" DrawAspect="Content" ObjectID="_1749847957" r:id="rId9"/>
        </w:object>
      </w:r>
    </w:p>
    <w:p w14:paraId="7EB789D8" w14:textId="77777777" w:rsidR="00E31E74" w:rsidRDefault="00E31E74" w:rsidP="00E31E74"/>
    <w:p w14:paraId="6ACCDB20" w14:textId="74A552D7" w:rsidR="00E31E74" w:rsidRDefault="00E31E74" w:rsidP="00E31E74">
      <w:pPr>
        <w:pStyle w:val="Heading2"/>
      </w:pPr>
      <w:r>
        <w:t>Main Menu and Loan Application</w:t>
      </w:r>
    </w:p>
    <w:p w14:paraId="08AA8312" w14:textId="191BBF20" w:rsidR="00E31E74" w:rsidRDefault="00E31E74" w:rsidP="00E31E74">
      <w:r>
        <w:object w:dxaOrig="21560" w:dyaOrig="7750" w14:anchorId="55CA21A5">
          <v:shape id="_x0000_i1034" type="#_x0000_t75" style="width:450.85pt;height:161.7pt" o:ole="">
            <v:imagedata r:id="rId10" o:title=""/>
          </v:shape>
          <o:OLEObject Type="Embed" ProgID="Visio.Drawing.15" ShapeID="_x0000_i1034" DrawAspect="Content" ObjectID="_1749847958" r:id="rId11"/>
        </w:object>
      </w:r>
    </w:p>
    <w:p w14:paraId="01390D85" w14:textId="77777777" w:rsidR="00E31E74" w:rsidRDefault="00E31E74" w:rsidP="00E31E74"/>
    <w:p w14:paraId="125631B2" w14:textId="60D935AA" w:rsidR="00E31E74" w:rsidRDefault="00E31E74" w:rsidP="00E31E74">
      <w:pPr>
        <w:pStyle w:val="Heading2"/>
      </w:pPr>
      <w:r>
        <w:t>Loan Application on Progress</w:t>
      </w:r>
    </w:p>
    <w:p w14:paraId="1E7CF02C" w14:textId="45784E94" w:rsidR="00E31E74" w:rsidRDefault="00E31E74" w:rsidP="00E31E74">
      <w:r>
        <w:object w:dxaOrig="17071" w:dyaOrig="15501" w14:anchorId="66E3D4FA">
          <v:shape id="_x0000_i1036" type="#_x0000_t75" style="width:208.25pt;height:188.3pt" o:ole="">
            <v:imagedata r:id="rId12" o:title=""/>
          </v:shape>
          <o:OLEObject Type="Embed" ProgID="Visio.Drawing.15" ShapeID="_x0000_i1036" DrawAspect="Content" ObjectID="_1749847959" r:id="rId13"/>
        </w:object>
      </w:r>
    </w:p>
    <w:p w14:paraId="1877C673" w14:textId="067AF017" w:rsidR="00E31E74" w:rsidRDefault="00E31E74" w:rsidP="00E31E74">
      <w:pPr>
        <w:pStyle w:val="Heading2"/>
      </w:pPr>
      <w:r>
        <w:lastRenderedPageBreak/>
        <w:t>Loan Application Result</w:t>
      </w:r>
    </w:p>
    <w:p w14:paraId="7A7D0FB5" w14:textId="4C883F37" w:rsidR="00E31E74" w:rsidRDefault="00E31E74" w:rsidP="00E31E74">
      <w:r>
        <w:object w:dxaOrig="17145" w:dyaOrig="7671" w14:anchorId="7E52254C">
          <v:shape id="_x0000_i1042" type="#_x0000_t75" style="width:450.85pt;height:201.6pt" o:ole="">
            <v:imagedata r:id="rId14" o:title=""/>
          </v:shape>
          <o:OLEObject Type="Embed" ProgID="Visio.Drawing.15" ShapeID="_x0000_i1042" DrawAspect="Content" ObjectID="_1749847960" r:id="rId15"/>
        </w:object>
      </w:r>
    </w:p>
    <w:p w14:paraId="7E38A1AC" w14:textId="77777777" w:rsidR="00A92A3D" w:rsidRDefault="00A92A3D" w:rsidP="00E31E74"/>
    <w:p w14:paraId="2286C21C" w14:textId="723D2C79" w:rsidR="00A92A3D" w:rsidRDefault="00A92A3D" w:rsidP="00A92A3D">
      <w:pPr>
        <w:pStyle w:val="Heading1"/>
      </w:pPr>
      <w:r>
        <w:t>ERD</w:t>
      </w:r>
    </w:p>
    <w:p w14:paraId="43E8B22F" w14:textId="1FD87C61" w:rsidR="00A92A3D" w:rsidRPr="00E31E74" w:rsidRDefault="00A92A3D" w:rsidP="00E31E74">
      <w:r>
        <w:object w:dxaOrig="15321" w:dyaOrig="10201" w14:anchorId="3AAB353C">
          <v:shape id="_x0000_i1044" type="#_x0000_t75" style="width:451.4pt;height:300.2pt" o:ole="">
            <v:imagedata r:id="rId16" o:title=""/>
          </v:shape>
          <o:OLEObject Type="Embed" ProgID="Visio.Drawing.15" ShapeID="_x0000_i1044" DrawAspect="Content" ObjectID="_1749847961" r:id="rId17"/>
        </w:object>
      </w:r>
    </w:p>
    <w:sectPr w:rsidR="00A92A3D" w:rsidRPr="00E31E74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AD836D1"/>
    <w:multiLevelType w:val="hybridMultilevel"/>
    <w:tmpl w:val="4432A2FC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86953369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B586E"/>
    <w:rsid w:val="002E657D"/>
    <w:rsid w:val="003B586E"/>
    <w:rsid w:val="00494D60"/>
    <w:rsid w:val="006C2703"/>
    <w:rsid w:val="007C157C"/>
    <w:rsid w:val="00A21EC7"/>
    <w:rsid w:val="00A92A3D"/>
    <w:rsid w:val="00E31E74"/>
    <w:rsid w:val="00FE51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3D4F463"/>
  <w15:chartTrackingRefBased/>
  <w15:docId w15:val="{698EFE37-188D-4D12-A379-D5B993775C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ID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31E7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31E74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3B586E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3B586E"/>
    <w:rPr>
      <w:color w:val="605E5C"/>
      <w:shd w:val="clear" w:color="auto" w:fill="E1DFDD"/>
    </w:rPr>
  </w:style>
  <w:style w:type="paragraph" w:styleId="ListParagraph">
    <w:name w:val="List Paragraph"/>
    <w:basedOn w:val="Normal"/>
    <w:uiPriority w:val="34"/>
    <w:qFormat/>
    <w:rsid w:val="00E31E74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E31E74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E31E74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hyperlink" Target="mailto:Iskandar.Zulkarnain0585@gmail.com" TargetMode="Externa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4</TotalTime>
  <Pages>1</Pages>
  <Words>78</Words>
  <Characters>450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skandar Zulkarnain</dc:creator>
  <cp:keywords/>
  <dc:description/>
  <cp:lastModifiedBy>Iskandar Zulkarnain</cp:lastModifiedBy>
  <cp:revision>6</cp:revision>
  <dcterms:created xsi:type="dcterms:W3CDTF">2023-06-25T16:40:00Z</dcterms:created>
  <dcterms:modified xsi:type="dcterms:W3CDTF">2023-07-02T17:06:00Z</dcterms:modified>
</cp:coreProperties>
</file>